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5AA6EDE" w14:textId="77777777" w:rsidR="00397FEF" w:rsidRDefault="00397FEF" w:rsidP="00397FEF">
      <w:pPr>
        <w:widowControl w:val="0"/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center"/>
        <w:rPr>
          <w:color w:val="000000"/>
          <w:szCs w:val="28"/>
        </w:rPr>
      </w:pPr>
      <w:r>
        <w:rPr>
          <w:color w:val="000000"/>
          <w:szCs w:val="28"/>
        </w:rPr>
        <w:t>МИНИСТЕРСТВО ОБРАЗОВАНИЯ И НАУКИ РОССИЙСКОЙ ФЕДЕРАЦИИ</w:t>
      </w:r>
    </w:p>
    <w:p w14:paraId="766BFDDB" w14:textId="77777777" w:rsidR="00397FEF" w:rsidRDefault="00397FEF" w:rsidP="00397FEF">
      <w:pPr>
        <w:widowControl w:val="0"/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center"/>
        <w:rPr>
          <w:color w:val="000000"/>
          <w:szCs w:val="28"/>
        </w:rPr>
      </w:pPr>
      <w:r>
        <w:rPr>
          <w:color w:val="000000"/>
          <w:szCs w:val="28"/>
        </w:rPr>
        <w:t>Федерально автономное бюджетное образовательное учреждение высшего образования</w:t>
      </w:r>
    </w:p>
    <w:p w14:paraId="27F6B824" w14:textId="77777777" w:rsidR="00397FEF" w:rsidRDefault="00397FEF" w:rsidP="00397FEF">
      <w:pPr>
        <w:widowControl w:val="0"/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center"/>
        <w:rPr>
          <w:color w:val="000000"/>
          <w:szCs w:val="28"/>
        </w:rPr>
      </w:pPr>
      <w:r>
        <w:rPr>
          <w:color w:val="000000"/>
          <w:szCs w:val="28"/>
        </w:rPr>
        <w:t>«Севастопольский государственный университет»</w:t>
      </w:r>
    </w:p>
    <w:p w14:paraId="3F03010A" w14:textId="77777777" w:rsidR="00397FEF" w:rsidRDefault="00397FEF" w:rsidP="00397FEF">
      <w:pPr>
        <w:widowControl w:val="0"/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center"/>
        <w:rPr>
          <w:color w:val="000000"/>
          <w:szCs w:val="28"/>
        </w:rPr>
      </w:pPr>
      <w:r>
        <w:rPr>
          <w:color w:val="000000"/>
          <w:szCs w:val="28"/>
        </w:rPr>
        <w:t>кафедра Информационных систем</w:t>
      </w:r>
    </w:p>
    <w:p w14:paraId="714BACCE" w14:textId="77777777" w:rsidR="00397FEF" w:rsidRDefault="00397FEF" w:rsidP="00397FEF">
      <w:pPr>
        <w:widowControl w:val="0"/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center"/>
        <w:rPr>
          <w:color w:val="000000"/>
          <w:szCs w:val="28"/>
        </w:rPr>
      </w:pPr>
    </w:p>
    <w:p w14:paraId="7F31424F" w14:textId="77777777" w:rsidR="00397FEF" w:rsidRPr="00374B04" w:rsidRDefault="00374B04" w:rsidP="00397FEF">
      <w:pPr>
        <w:widowControl w:val="0"/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center"/>
        <w:rPr>
          <w:color w:val="000000"/>
          <w:szCs w:val="28"/>
        </w:rPr>
      </w:pPr>
      <w:r>
        <w:rPr>
          <w:color w:val="000000"/>
          <w:szCs w:val="28"/>
        </w:rPr>
        <w:t>Куркчи Ариф Эрнестович</w:t>
      </w:r>
    </w:p>
    <w:p w14:paraId="1FC9CB0F" w14:textId="77777777" w:rsidR="00397FEF" w:rsidRDefault="00397FEF" w:rsidP="00397FEF">
      <w:pPr>
        <w:widowControl w:val="0"/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center"/>
        <w:rPr>
          <w:color w:val="000000"/>
          <w:szCs w:val="28"/>
        </w:rPr>
      </w:pPr>
    </w:p>
    <w:p w14:paraId="1B7FC9C1" w14:textId="77777777" w:rsidR="00397FEF" w:rsidRDefault="00397FEF" w:rsidP="00397FEF">
      <w:pPr>
        <w:widowControl w:val="0"/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center"/>
        <w:rPr>
          <w:color w:val="000000"/>
          <w:szCs w:val="28"/>
        </w:rPr>
      </w:pPr>
      <w:r>
        <w:rPr>
          <w:color w:val="000000"/>
          <w:szCs w:val="28"/>
        </w:rPr>
        <w:t>Институт информационных технологий и управления в технических системах</w:t>
      </w:r>
    </w:p>
    <w:p w14:paraId="106BB9A6" w14:textId="77777777" w:rsidR="00397FEF" w:rsidRDefault="00397FEF" w:rsidP="00397FEF">
      <w:pPr>
        <w:widowControl w:val="0"/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center"/>
        <w:rPr>
          <w:color w:val="000000"/>
          <w:szCs w:val="28"/>
        </w:rPr>
      </w:pPr>
      <w:r>
        <w:rPr>
          <w:color w:val="000000"/>
          <w:szCs w:val="28"/>
        </w:rPr>
        <w:t>курс 3 группа ИС/б-31-о</w:t>
      </w:r>
    </w:p>
    <w:p w14:paraId="0FBDC231" w14:textId="77777777" w:rsidR="00397FEF" w:rsidRPr="001F37BA" w:rsidRDefault="00397FEF" w:rsidP="00397FEF">
      <w:pPr>
        <w:widowControl w:val="0"/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jc w:val="center"/>
        <w:rPr>
          <w:color w:val="000000"/>
          <w:szCs w:val="28"/>
        </w:rPr>
      </w:pPr>
      <w:r>
        <w:rPr>
          <w:color w:val="000000"/>
          <w:szCs w:val="28"/>
        </w:rPr>
        <w:t>09.03.02 Информационные системы и технологии (уровень бакалавриата)</w:t>
      </w:r>
    </w:p>
    <w:p w14:paraId="7DCF7DB5" w14:textId="77777777" w:rsidR="00397FEF" w:rsidRPr="001F37BA" w:rsidRDefault="00397FEF" w:rsidP="00397FEF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1C167387" w14:textId="77777777" w:rsidR="00397FEF" w:rsidRDefault="00397FEF" w:rsidP="00397FEF">
      <w:pPr>
        <w:pStyle w:val="a3"/>
        <w:rPr>
          <w:rFonts w:ascii="Times New Roman" w:hAnsi="Times New Roman" w:cs="Times New Roman"/>
          <w:b/>
          <w:sz w:val="28"/>
          <w:szCs w:val="28"/>
        </w:rPr>
      </w:pPr>
    </w:p>
    <w:p w14:paraId="245AD5BD" w14:textId="77777777" w:rsidR="00397FEF" w:rsidRDefault="00397FEF" w:rsidP="00397FEF">
      <w:pPr>
        <w:spacing w:after="120"/>
        <w:rPr>
          <w:b/>
          <w:szCs w:val="28"/>
          <w:lang w:eastAsia="en-US"/>
        </w:rPr>
      </w:pPr>
    </w:p>
    <w:p w14:paraId="4BC68961" w14:textId="77777777" w:rsidR="00397FEF" w:rsidRPr="001F37BA" w:rsidRDefault="00397FEF" w:rsidP="00397FEF">
      <w:pPr>
        <w:spacing w:after="120"/>
        <w:jc w:val="center"/>
        <w:rPr>
          <w:szCs w:val="28"/>
        </w:rPr>
      </w:pPr>
      <w:r w:rsidRPr="001F37BA">
        <w:rPr>
          <w:szCs w:val="28"/>
        </w:rPr>
        <w:t>ОТЧЕТ</w:t>
      </w:r>
    </w:p>
    <w:p w14:paraId="1A91204A" w14:textId="77777777" w:rsidR="00397FEF" w:rsidRDefault="00734EF4" w:rsidP="00397FEF">
      <w:pPr>
        <w:spacing w:after="120"/>
        <w:jc w:val="center"/>
        <w:rPr>
          <w:szCs w:val="28"/>
        </w:rPr>
      </w:pPr>
      <w:r>
        <w:rPr>
          <w:szCs w:val="28"/>
        </w:rPr>
        <w:t>по лабораторной работе №5</w:t>
      </w:r>
    </w:p>
    <w:p w14:paraId="4C906663" w14:textId="77777777" w:rsidR="00397FEF" w:rsidRPr="001F37BA" w:rsidRDefault="00397FEF" w:rsidP="00397FEF">
      <w:pPr>
        <w:spacing w:after="120"/>
        <w:jc w:val="center"/>
        <w:rPr>
          <w:szCs w:val="28"/>
        </w:rPr>
      </w:pPr>
      <w:r>
        <w:rPr>
          <w:szCs w:val="28"/>
        </w:rPr>
        <w:t>по дисциплине «</w:t>
      </w:r>
      <w:r w:rsidRPr="00DC34DB">
        <w:rPr>
          <w:szCs w:val="28"/>
        </w:rPr>
        <w:t>Теория распределенных систем и параллельных вычислений</w:t>
      </w:r>
      <w:r>
        <w:rPr>
          <w:szCs w:val="28"/>
        </w:rPr>
        <w:t>»</w:t>
      </w:r>
    </w:p>
    <w:p w14:paraId="5AB4C3F2" w14:textId="77777777" w:rsidR="00734EF4" w:rsidRPr="00C13AEC" w:rsidRDefault="00397FEF" w:rsidP="00734EF4">
      <w:pPr>
        <w:pStyle w:val="a4"/>
        <w:ind w:firstLine="0"/>
        <w:jc w:val="center"/>
        <w:rPr>
          <w:color w:val="000000"/>
        </w:rPr>
      </w:pPr>
      <w:r>
        <w:rPr>
          <w:color w:val="000000"/>
        </w:rPr>
        <w:t>на тему «</w:t>
      </w:r>
      <w:r w:rsidR="00734EF4">
        <w:t xml:space="preserve">Исследование моделей взаимодействия </w:t>
      </w:r>
      <w:proofErr w:type="spellStart"/>
      <w:r w:rsidR="00734EF4">
        <w:t>распределенно</w:t>
      </w:r>
      <w:proofErr w:type="spellEnd"/>
      <w:r w:rsidR="00734EF4">
        <w:t xml:space="preserve"> выполняющихся процессов</w:t>
      </w:r>
      <w:r>
        <w:rPr>
          <w:color w:val="000000"/>
        </w:rPr>
        <w:t>»</w:t>
      </w:r>
    </w:p>
    <w:p w14:paraId="63CE0EE7" w14:textId="77777777" w:rsidR="00397FEF" w:rsidRPr="006C0EE4" w:rsidRDefault="00397FEF" w:rsidP="00397FEF">
      <w:pPr>
        <w:tabs>
          <w:tab w:val="left" w:pos="-851"/>
        </w:tabs>
        <w:autoSpaceDE w:val="0"/>
        <w:autoSpaceDN w:val="0"/>
        <w:adjustRightInd w:val="0"/>
        <w:rPr>
          <w:bCs/>
          <w:szCs w:val="28"/>
        </w:rPr>
      </w:pPr>
    </w:p>
    <w:p w14:paraId="731E94A6" w14:textId="77777777" w:rsidR="00397FEF" w:rsidRPr="006C0EE4" w:rsidRDefault="00397FEF" w:rsidP="00397FEF">
      <w:pPr>
        <w:tabs>
          <w:tab w:val="left" w:pos="-851"/>
        </w:tabs>
        <w:autoSpaceDE w:val="0"/>
        <w:autoSpaceDN w:val="0"/>
        <w:adjustRightInd w:val="0"/>
        <w:rPr>
          <w:bCs/>
          <w:szCs w:val="28"/>
        </w:rPr>
      </w:pPr>
    </w:p>
    <w:p w14:paraId="7739913F" w14:textId="77777777" w:rsidR="00397FEF" w:rsidRPr="006C0EE4" w:rsidRDefault="00397FEF" w:rsidP="00397FEF">
      <w:pPr>
        <w:tabs>
          <w:tab w:val="left" w:pos="-851"/>
        </w:tabs>
        <w:autoSpaceDE w:val="0"/>
        <w:autoSpaceDN w:val="0"/>
        <w:adjustRightInd w:val="0"/>
        <w:rPr>
          <w:bCs/>
          <w:szCs w:val="28"/>
        </w:rPr>
      </w:pPr>
    </w:p>
    <w:p w14:paraId="76862248" w14:textId="77777777" w:rsidR="00397FEF" w:rsidRDefault="00397FEF" w:rsidP="00397FEF">
      <w:pPr>
        <w:tabs>
          <w:tab w:val="left" w:pos="-851"/>
        </w:tabs>
        <w:autoSpaceDE w:val="0"/>
        <w:autoSpaceDN w:val="0"/>
        <w:adjustRightInd w:val="0"/>
        <w:jc w:val="center"/>
        <w:rPr>
          <w:bCs/>
          <w:szCs w:val="28"/>
        </w:rPr>
      </w:pPr>
      <w:r>
        <w:rPr>
          <w:bCs/>
          <w:szCs w:val="28"/>
        </w:rPr>
        <w:t>Отметка о зачете ____________________        ________</w:t>
      </w:r>
    </w:p>
    <w:p w14:paraId="12DE22DD" w14:textId="77777777" w:rsidR="00397FEF" w:rsidRDefault="00397FEF" w:rsidP="00397FEF">
      <w:pPr>
        <w:tabs>
          <w:tab w:val="left" w:pos="-851"/>
        </w:tabs>
        <w:autoSpaceDE w:val="0"/>
        <w:autoSpaceDN w:val="0"/>
        <w:adjustRightInd w:val="0"/>
        <w:jc w:val="center"/>
        <w:rPr>
          <w:bCs/>
          <w:szCs w:val="28"/>
        </w:rPr>
      </w:pPr>
      <w:r w:rsidRPr="006C5738">
        <w:rPr>
          <w:bCs/>
          <w:szCs w:val="28"/>
        </w:rPr>
        <w:t xml:space="preserve">                                                                             </w:t>
      </w:r>
      <w:r>
        <w:rPr>
          <w:bCs/>
          <w:szCs w:val="28"/>
        </w:rPr>
        <w:t>(дата)</w:t>
      </w:r>
    </w:p>
    <w:p w14:paraId="6EEC31C1" w14:textId="77777777" w:rsidR="00397FEF" w:rsidRDefault="00397FEF" w:rsidP="00397FEF">
      <w:pPr>
        <w:tabs>
          <w:tab w:val="left" w:pos="-851"/>
        </w:tabs>
        <w:autoSpaceDE w:val="0"/>
        <w:autoSpaceDN w:val="0"/>
        <w:adjustRightInd w:val="0"/>
        <w:rPr>
          <w:bCs/>
          <w:szCs w:val="28"/>
        </w:rPr>
      </w:pPr>
    </w:p>
    <w:p w14:paraId="763D9F2A" w14:textId="77777777" w:rsidR="00397FEF" w:rsidRDefault="00397FEF" w:rsidP="00397FEF">
      <w:pPr>
        <w:tabs>
          <w:tab w:val="left" w:pos="-851"/>
        </w:tabs>
        <w:autoSpaceDE w:val="0"/>
        <w:autoSpaceDN w:val="0"/>
        <w:adjustRightInd w:val="0"/>
        <w:rPr>
          <w:bCs/>
          <w:szCs w:val="28"/>
        </w:rPr>
      </w:pPr>
    </w:p>
    <w:p w14:paraId="350FF762" w14:textId="77777777" w:rsidR="00397FEF" w:rsidRDefault="00397FEF" w:rsidP="00397FEF">
      <w:pPr>
        <w:tabs>
          <w:tab w:val="left" w:pos="-851"/>
        </w:tabs>
        <w:autoSpaceDE w:val="0"/>
        <w:autoSpaceDN w:val="0"/>
        <w:adjustRightInd w:val="0"/>
        <w:rPr>
          <w:bCs/>
          <w:szCs w:val="28"/>
        </w:rPr>
      </w:pPr>
    </w:p>
    <w:p w14:paraId="40923E72" w14:textId="77777777" w:rsidR="00397FEF" w:rsidRDefault="00397FEF" w:rsidP="00397FEF">
      <w:pPr>
        <w:tabs>
          <w:tab w:val="left" w:pos="-851"/>
        </w:tabs>
        <w:autoSpaceDE w:val="0"/>
        <w:autoSpaceDN w:val="0"/>
        <w:adjustRightInd w:val="0"/>
        <w:rPr>
          <w:bCs/>
          <w:szCs w:val="28"/>
        </w:rPr>
      </w:pPr>
    </w:p>
    <w:p w14:paraId="45727F12" w14:textId="77777777" w:rsidR="00397FEF" w:rsidRDefault="00397FEF" w:rsidP="00397FEF">
      <w:pPr>
        <w:tabs>
          <w:tab w:val="left" w:pos="-851"/>
        </w:tabs>
        <w:autoSpaceDE w:val="0"/>
        <w:autoSpaceDN w:val="0"/>
        <w:adjustRightInd w:val="0"/>
        <w:rPr>
          <w:bCs/>
          <w:szCs w:val="28"/>
        </w:rPr>
      </w:pPr>
    </w:p>
    <w:p w14:paraId="54819F58" w14:textId="77777777" w:rsidR="00397FEF" w:rsidRDefault="00397FEF" w:rsidP="00397FEF">
      <w:pPr>
        <w:tabs>
          <w:tab w:val="left" w:pos="-851"/>
        </w:tabs>
        <w:autoSpaceDE w:val="0"/>
        <w:autoSpaceDN w:val="0"/>
        <w:adjustRightInd w:val="0"/>
        <w:rPr>
          <w:bCs/>
          <w:szCs w:val="28"/>
        </w:rPr>
      </w:pPr>
      <w:r>
        <w:rPr>
          <w:bCs/>
          <w:szCs w:val="28"/>
        </w:rPr>
        <w:tab/>
        <w:t>Руководитель практикума</w:t>
      </w:r>
    </w:p>
    <w:p w14:paraId="0BCAC997" w14:textId="77777777" w:rsidR="00397FEF" w:rsidRDefault="00397FEF" w:rsidP="00397FEF">
      <w:pPr>
        <w:tabs>
          <w:tab w:val="left" w:pos="-851"/>
        </w:tabs>
        <w:autoSpaceDE w:val="0"/>
        <w:autoSpaceDN w:val="0"/>
        <w:adjustRightInd w:val="0"/>
        <w:rPr>
          <w:bCs/>
          <w:szCs w:val="28"/>
        </w:rPr>
      </w:pPr>
    </w:p>
    <w:p w14:paraId="7DA4586E" w14:textId="77777777" w:rsidR="00397FEF" w:rsidRPr="00271B50" w:rsidRDefault="00374B04" w:rsidP="00397FEF">
      <w:pPr>
        <w:tabs>
          <w:tab w:val="left" w:pos="-851"/>
        </w:tabs>
        <w:autoSpaceDE w:val="0"/>
        <w:autoSpaceDN w:val="0"/>
        <w:adjustRightInd w:val="0"/>
        <w:jc w:val="center"/>
        <w:rPr>
          <w:bCs/>
          <w:szCs w:val="28"/>
        </w:rPr>
      </w:pPr>
      <w:r w:rsidRPr="00374B04">
        <w:rPr>
          <w:bCs/>
          <w:szCs w:val="28"/>
        </w:rPr>
        <w:t xml:space="preserve">   </w:t>
      </w:r>
      <w:r>
        <w:rPr>
          <w:bCs/>
          <w:szCs w:val="28"/>
          <w:u w:val="single"/>
        </w:rPr>
        <w:t xml:space="preserve">лорд </w:t>
      </w:r>
      <w:proofErr w:type="spellStart"/>
      <w:r>
        <w:rPr>
          <w:bCs/>
          <w:szCs w:val="28"/>
          <w:u w:val="single"/>
        </w:rPr>
        <w:t>ситх</w:t>
      </w:r>
      <w:proofErr w:type="spellEnd"/>
      <w:r w:rsidRPr="00374B04">
        <w:rPr>
          <w:bCs/>
          <w:szCs w:val="28"/>
        </w:rPr>
        <w:tab/>
      </w:r>
      <w:r w:rsidR="00397FEF">
        <w:rPr>
          <w:bCs/>
          <w:szCs w:val="28"/>
        </w:rPr>
        <w:tab/>
      </w:r>
      <w:r w:rsidR="00397FEF">
        <w:rPr>
          <w:bCs/>
          <w:szCs w:val="28"/>
          <w:u w:val="single"/>
        </w:rPr>
        <w:t xml:space="preserve">                     </w:t>
      </w:r>
      <w:r w:rsidR="00397FEF" w:rsidRPr="00896055">
        <w:rPr>
          <w:bCs/>
          <w:szCs w:val="28"/>
          <w:u w:val="single"/>
        </w:rPr>
        <w:t> </w:t>
      </w:r>
      <w:r w:rsidR="00397FEF">
        <w:rPr>
          <w:bCs/>
          <w:szCs w:val="28"/>
        </w:rPr>
        <w:tab/>
      </w:r>
      <w:r w:rsidR="00397FEF">
        <w:rPr>
          <w:bCs/>
          <w:szCs w:val="28"/>
          <w:u w:val="single"/>
        </w:rPr>
        <w:t>Н</w:t>
      </w:r>
      <w:r w:rsidR="00397FEF" w:rsidRPr="00271B50">
        <w:rPr>
          <w:bCs/>
          <w:szCs w:val="28"/>
          <w:u w:val="single"/>
        </w:rPr>
        <w:t xml:space="preserve">. </w:t>
      </w:r>
      <w:r w:rsidR="00397FEF">
        <w:rPr>
          <w:bCs/>
          <w:szCs w:val="28"/>
          <w:u w:val="single"/>
        </w:rPr>
        <w:t>В</w:t>
      </w:r>
      <w:r w:rsidR="00397FEF" w:rsidRPr="00271B50">
        <w:rPr>
          <w:bCs/>
          <w:szCs w:val="28"/>
          <w:u w:val="single"/>
        </w:rPr>
        <w:t xml:space="preserve">. </w:t>
      </w:r>
      <w:proofErr w:type="spellStart"/>
      <w:r w:rsidR="00397FEF">
        <w:rPr>
          <w:bCs/>
          <w:szCs w:val="28"/>
          <w:u w:val="single"/>
        </w:rPr>
        <w:t>Балясный</w:t>
      </w:r>
      <w:proofErr w:type="spellEnd"/>
    </w:p>
    <w:p w14:paraId="24E1651B" w14:textId="77777777" w:rsidR="00397FEF" w:rsidRDefault="00397FEF" w:rsidP="00397FEF">
      <w:pPr>
        <w:tabs>
          <w:tab w:val="left" w:pos="-851"/>
        </w:tabs>
        <w:autoSpaceDE w:val="0"/>
        <w:autoSpaceDN w:val="0"/>
        <w:adjustRightInd w:val="0"/>
        <w:rPr>
          <w:bCs/>
          <w:szCs w:val="28"/>
        </w:rPr>
      </w:pPr>
      <w:r>
        <w:rPr>
          <w:bCs/>
          <w:szCs w:val="28"/>
        </w:rPr>
        <w:tab/>
      </w:r>
      <w:r>
        <w:rPr>
          <w:bCs/>
          <w:szCs w:val="28"/>
        </w:rPr>
        <w:tab/>
      </w:r>
      <w:r w:rsidRPr="00C13AEC">
        <w:rPr>
          <w:bCs/>
          <w:szCs w:val="28"/>
        </w:rPr>
        <w:t xml:space="preserve">    </w:t>
      </w:r>
      <w:r>
        <w:rPr>
          <w:bCs/>
          <w:szCs w:val="28"/>
        </w:rPr>
        <w:t>(должность)</w:t>
      </w:r>
      <w:r>
        <w:rPr>
          <w:bCs/>
          <w:szCs w:val="28"/>
        </w:rPr>
        <w:tab/>
        <w:t xml:space="preserve">      (подпись)      (инициалы, фамилия)</w:t>
      </w:r>
    </w:p>
    <w:p w14:paraId="75F07B12" w14:textId="77777777" w:rsidR="00397FEF" w:rsidRDefault="00397FEF" w:rsidP="00397FEF">
      <w:pPr>
        <w:tabs>
          <w:tab w:val="left" w:pos="-851"/>
        </w:tabs>
        <w:autoSpaceDE w:val="0"/>
        <w:autoSpaceDN w:val="0"/>
        <w:adjustRightInd w:val="0"/>
        <w:rPr>
          <w:bCs/>
          <w:szCs w:val="28"/>
        </w:rPr>
      </w:pPr>
    </w:p>
    <w:p w14:paraId="25AE5F92" w14:textId="77777777" w:rsidR="00397FEF" w:rsidRPr="001F37BA" w:rsidRDefault="00397FEF" w:rsidP="00397FEF">
      <w:pPr>
        <w:tabs>
          <w:tab w:val="left" w:pos="-851"/>
        </w:tabs>
        <w:autoSpaceDE w:val="0"/>
        <w:autoSpaceDN w:val="0"/>
        <w:adjustRightInd w:val="0"/>
        <w:rPr>
          <w:bCs/>
          <w:szCs w:val="28"/>
        </w:rPr>
      </w:pPr>
    </w:p>
    <w:p w14:paraId="2D952B99" w14:textId="77777777" w:rsidR="00397FEF" w:rsidRPr="001F37BA" w:rsidRDefault="00397FEF" w:rsidP="00397FEF">
      <w:pPr>
        <w:tabs>
          <w:tab w:val="left" w:pos="-851"/>
        </w:tabs>
        <w:autoSpaceDE w:val="0"/>
        <w:autoSpaceDN w:val="0"/>
        <w:adjustRightInd w:val="0"/>
        <w:rPr>
          <w:bCs/>
          <w:szCs w:val="28"/>
        </w:rPr>
      </w:pPr>
    </w:p>
    <w:p w14:paraId="4EB651F7" w14:textId="77777777" w:rsidR="00397FEF" w:rsidRPr="001F37BA" w:rsidRDefault="00397FEF" w:rsidP="00397FEF">
      <w:pPr>
        <w:tabs>
          <w:tab w:val="left" w:pos="-851"/>
        </w:tabs>
        <w:autoSpaceDE w:val="0"/>
        <w:autoSpaceDN w:val="0"/>
        <w:adjustRightInd w:val="0"/>
        <w:rPr>
          <w:bCs/>
          <w:szCs w:val="28"/>
        </w:rPr>
      </w:pPr>
    </w:p>
    <w:p w14:paraId="43735236" w14:textId="77777777" w:rsidR="00397FEF" w:rsidRDefault="00397FEF" w:rsidP="00397FEF">
      <w:pPr>
        <w:tabs>
          <w:tab w:val="left" w:pos="-851"/>
        </w:tabs>
        <w:autoSpaceDE w:val="0"/>
        <w:autoSpaceDN w:val="0"/>
        <w:adjustRightInd w:val="0"/>
        <w:ind w:left="-851"/>
        <w:jc w:val="center"/>
        <w:rPr>
          <w:bCs/>
          <w:szCs w:val="28"/>
        </w:rPr>
      </w:pPr>
    </w:p>
    <w:p w14:paraId="3A25C785" w14:textId="77777777" w:rsidR="00397FEF" w:rsidRDefault="00397FEF" w:rsidP="00397FEF">
      <w:pPr>
        <w:tabs>
          <w:tab w:val="left" w:pos="-851"/>
        </w:tabs>
        <w:autoSpaceDE w:val="0"/>
        <w:autoSpaceDN w:val="0"/>
        <w:adjustRightInd w:val="0"/>
        <w:rPr>
          <w:bCs/>
          <w:szCs w:val="28"/>
        </w:rPr>
      </w:pPr>
    </w:p>
    <w:p w14:paraId="5664145A" w14:textId="77777777" w:rsidR="00397FEF" w:rsidRDefault="00397FEF" w:rsidP="00397FEF">
      <w:pPr>
        <w:tabs>
          <w:tab w:val="left" w:pos="-851"/>
        </w:tabs>
        <w:autoSpaceDE w:val="0"/>
        <w:autoSpaceDN w:val="0"/>
        <w:adjustRightInd w:val="0"/>
        <w:jc w:val="center"/>
        <w:rPr>
          <w:bCs/>
          <w:szCs w:val="28"/>
        </w:rPr>
      </w:pPr>
      <w:r w:rsidRPr="001F37BA">
        <w:rPr>
          <w:bCs/>
          <w:szCs w:val="28"/>
        </w:rPr>
        <w:t>Севастополь</w:t>
      </w:r>
      <w:r>
        <w:rPr>
          <w:bCs/>
          <w:szCs w:val="28"/>
        </w:rPr>
        <w:t xml:space="preserve"> </w:t>
      </w:r>
      <w:r w:rsidRPr="001F37BA">
        <w:rPr>
          <w:bCs/>
          <w:szCs w:val="28"/>
        </w:rPr>
        <w:t>2016</w:t>
      </w:r>
    </w:p>
    <w:p w14:paraId="586DB522" w14:textId="77777777" w:rsidR="00FF6714" w:rsidRDefault="00FF6714" w:rsidP="00FF6714">
      <w:pPr>
        <w:jc w:val="center"/>
        <w:rPr>
          <w:sz w:val="32"/>
        </w:rPr>
      </w:pPr>
      <w:r>
        <w:rPr>
          <w:sz w:val="32"/>
        </w:rPr>
        <w:lastRenderedPageBreak/>
        <w:t>1. Цель работы</w:t>
      </w:r>
    </w:p>
    <w:p w14:paraId="03CABD89" w14:textId="77777777" w:rsidR="00734EF4" w:rsidRPr="00734EF4" w:rsidRDefault="00734EF4" w:rsidP="00734EF4">
      <w:pPr>
        <w:pStyle w:val="2"/>
        <w:ind w:firstLine="708"/>
        <w:jc w:val="both"/>
        <w:rPr>
          <w:rFonts w:ascii="Times New Roman" w:hAnsi="Times New Roman" w:cs="Times New Roman"/>
          <w:color w:val="auto"/>
          <w:sz w:val="28"/>
        </w:rPr>
      </w:pPr>
      <w:r>
        <w:rPr>
          <w:rFonts w:ascii="Times New Roman" w:hAnsi="Times New Roman" w:cs="Times New Roman"/>
          <w:color w:val="auto"/>
          <w:sz w:val="28"/>
        </w:rPr>
        <w:t>И</w:t>
      </w:r>
      <w:r w:rsidRPr="00734EF4">
        <w:rPr>
          <w:rFonts w:ascii="Times New Roman" w:hAnsi="Times New Roman" w:cs="Times New Roman"/>
          <w:color w:val="auto"/>
          <w:sz w:val="28"/>
        </w:rPr>
        <w:t>сследовать алгоритмическое построение методов взаимодействия распределено выполняющихся процессов.</w:t>
      </w:r>
    </w:p>
    <w:p w14:paraId="13D5DEA1" w14:textId="77777777" w:rsidR="00734EF4" w:rsidRPr="00734EF4" w:rsidRDefault="00734EF4" w:rsidP="00734EF4">
      <w:pPr>
        <w:jc w:val="both"/>
      </w:pPr>
    </w:p>
    <w:p w14:paraId="0ECA8043" w14:textId="77777777" w:rsidR="00FF6714" w:rsidRDefault="00FF6714" w:rsidP="00FF6714">
      <w:pPr>
        <w:jc w:val="center"/>
        <w:rPr>
          <w:sz w:val="32"/>
        </w:rPr>
      </w:pPr>
      <w:r>
        <w:rPr>
          <w:sz w:val="32"/>
        </w:rPr>
        <w:t>2. Постановка задачи</w:t>
      </w:r>
    </w:p>
    <w:p w14:paraId="09A73F8B" w14:textId="77777777" w:rsidR="00734EF4" w:rsidRDefault="00734EF4" w:rsidP="00734EF4">
      <w:pPr>
        <w:jc w:val="both"/>
      </w:pPr>
      <w:r>
        <w:rPr>
          <w:sz w:val="32"/>
        </w:rPr>
        <w:tab/>
      </w:r>
      <w:r>
        <w:t>Вариант №1</w:t>
      </w:r>
    </w:p>
    <w:p w14:paraId="703D699F" w14:textId="77777777" w:rsidR="00734EF4" w:rsidRPr="00734EF4" w:rsidRDefault="00734EF4" w:rsidP="00734EF4">
      <w:pPr>
        <w:ind w:firstLine="708"/>
        <w:rPr>
          <w:szCs w:val="20"/>
        </w:rPr>
      </w:pPr>
      <w:r w:rsidRPr="00734EF4">
        <w:rPr>
          <w:szCs w:val="20"/>
        </w:rPr>
        <w:t>Осуществить построение топологии кластера требуемого вида (рис. 2.1); выполнить широковещательную рассылку вводимого с клавиатуры сообщения от узла S на все остальные узлы. На узле, инициирующем рассылку, выводить (в виде матрицы) топологию и остовое дерево, на остальных хостах кластера после получения сообщения выводить номер хоста и сам текст сообщения.</w:t>
      </w:r>
    </w:p>
    <w:p w14:paraId="7F09E674" w14:textId="77777777" w:rsidR="00734EF4" w:rsidRPr="00734EF4" w:rsidRDefault="00734EF4" w:rsidP="00734EF4">
      <w:pPr>
        <w:pStyle w:val="Middleforpictures"/>
        <w:spacing w:before="0" w:after="0"/>
        <w:rPr>
          <w:sz w:val="28"/>
        </w:rPr>
      </w:pPr>
      <w:r w:rsidRPr="00734EF4">
        <w:rPr>
          <w:sz w:val="28"/>
        </w:rPr>
        <w:object w:dxaOrig="4137" w:dyaOrig="1955" w14:anchorId="5E281D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0.8pt;height:90.8pt" o:ole="">
            <v:imagedata r:id="rId6" o:title=""/>
          </v:shape>
          <o:OLEObject Type="Embed" ProgID="Visio.Drawing.11" ShapeID="_x0000_i1025" DrawAspect="Content" ObjectID="_1541618291" r:id="rId7"/>
        </w:object>
      </w:r>
    </w:p>
    <w:p w14:paraId="39DAED59" w14:textId="77777777" w:rsidR="00734EF4" w:rsidRPr="00734EF4" w:rsidRDefault="00734EF4" w:rsidP="00734EF4">
      <w:pPr>
        <w:pStyle w:val="Middleforpictures"/>
        <w:rPr>
          <w:sz w:val="28"/>
        </w:rPr>
      </w:pPr>
      <w:r w:rsidRPr="00734EF4">
        <w:rPr>
          <w:sz w:val="28"/>
        </w:rPr>
        <w:t xml:space="preserve">Рисунок 2.1 – Схема каналов взаимодействия процессов в кластере </w:t>
      </w:r>
    </w:p>
    <w:p w14:paraId="1ED036E4" w14:textId="77777777" w:rsidR="00734EF4" w:rsidRPr="00734EF4" w:rsidRDefault="00734EF4" w:rsidP="00734EF4">
      <w:pPr>
        <w:jc w:val="both"/>
        <w:rPr>
          <w:lang w:val="x-none"/>
        </w:rPr>
      </w:pPr>
    </w:p>
    <w:p w14:paraId="34D68E36" w14:textId="77777777" w:rsidR="00FF6714" w:rsidRPr="00FF6714" w:rsidRDefault="00FF6714" w:rsidP="00FF6714">
      <w:pPr>
        <w:jc w:val="center"/>
        <w:rPr>
          <w:sz w:val="32"/>
          <w:lang w:val="en-US"/>
        </w:rPr>
      </w:pPr>
      <w:r w:rsidRPr="00FF6714">
        <w:rPr>
          <w:sz w:val="32"/>
          <w:lang w:val="en-US"/>
        </w:rPr>
        <w:t xml:space="preserve">3. </w:t>
      </w:r>
      <w:r>
        <w:rPr>
          <w:sz w:val="32"/>
        </w:rPr>
        <w:t>Текст</w:t>
      </w:r>
      <w:r w:rsidRPr="00FF6714">
        <w:rPr>
          <w:sz w:val="32"/>
          <w:lang w:val="en-US"/>
        </w:rPr>
        <w:t xml:space="preserve"> </w:t>
      </w:r>
      <w:r>
        <w:rPr>
          <w:sz w:val="32"/>
        </w:rPr>
        <w:t>программы</w:t>
      </w:r>
    </w:p>
    <w:tbl>
      <w:tblPr>
        <w:tblW w:w="0" w:type="auto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172"/>
        <w:gridCol w:w="6"/>
      </w:tblGrid>
      <w:tr w:rsidR="00374B04" w:rsidRPr="00374B04" w14:paraId="454BCB1E" w14:textId="77777777" w:rsidTr="00374B04">
        <w:tc>
          <w:tcPr>
            <w:tcW w:w="0" w:type="auto"/>
            <w:shd w:val="clear" w:color="auto" w:fill="FFFFFF"/>
            <w:vAlign w:val="center"/>
            <w:hideMark/>
          </w:tcPr>
          <w:tbl>
            <w:tblPr>
              <w:tblW w:w="0" w:type="auto"/>
              <w:shd w:val="clear" w:color="auto" w:fill="FFFFFF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452"/>
              <w:gridCol w:w="5720"/>
            </w:tblGrid>
            <w:tr w:rsidR="00374B04" w:rsidRPr="00374B04" w14:paraId="20037996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261A8F1A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 1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63F097FC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#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include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&lt;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mpi.h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&gt;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3EA9F0C7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405C3D91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 2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2DB2C7DB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#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include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&lt;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iostream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&gt;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3EB53C63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1886E26E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 3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09A94B2A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#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include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&lt;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fstream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&gt;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1E88ACA0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49DA694C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 4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5B065F73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 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48E54CD3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7C533489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 5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1F1377BD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#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define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MESSAGE_LEN 1001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33E4B8EB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1FC11937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 6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4DF10F4C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 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4AF6ECC2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6896CED5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 7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7C89BBCF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using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namespace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std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;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1EB3EED3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7DE5B25A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 8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6FF82BC4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 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5E6FB37F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77DDC86D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 9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125EEB25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MPI_Status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status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;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444623A9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7E45ECCB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10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5B9A29E5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i/>
                      <w:iCs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char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*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message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;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5EC3E0E1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51D2F2B2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11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24B56A83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i/>
                      <w:iCs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int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*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fullMatrix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;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6F15C17E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1B9707E9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12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0C1725E7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i/>
                      <w:iCs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int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*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skeletonMatrix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;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4F29ECE1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30ACEFEB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13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757CC8A2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 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523394C6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167161A9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14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16BC55C8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i/>
                      <w:iCs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int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index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(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i/>
                      <w:iCs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int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</w:t>
                  </w:r>
                  <w:r w:rsidRPr="00374B04">
                    <w:rPr>
                      <w:rFonts w:ascii="Menlo-Regular" w:eastAsia="Times New Roman" w:hAnsi="Menlo-Regular" w:cs="Menlo-Regular"/>
                      <w:i/>
                      <w:iCs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i</w:t>
                  </w: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,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i/>
                      <w:iCs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int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</w:t>
                  </w:r>
                  <w:r w:rsidRPr="00374B04">
                    <w:rPr>
                      <w:rFonts w:ascii="Menlo-Regular" w:eastAsia="Times New Roman" w:hAnsi="Menlo-Regular" w:cs="Menlo-Regular"/>
                      <w:i/>
                      <w:iCs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j</w:t>
                  </w: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,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i/>
                      <w:iCs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int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</w:t>
                  </w:r>
                  <w:r w:rsidRPr="00374B04">
                    <w:rPr>
                      <w:rFonts w:ascii="Menlo-Regular" w:eastAsia="Times New Roman" w:hAnsi="Menlo-Regular" w:cs="Menlo-Regular"/>
                      <w:i/>
                      <w:iCs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n</w:t>
                  </w: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) {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72DF81F2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1FDF55D6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15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55ECA76A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   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return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i * n + j;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0A78E032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03890519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16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3A953E04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}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3940BE24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5A3D8F3E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17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06AD1664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 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33FFDCD4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03CB2D52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18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249645C8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i/>
                      <w:iCs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void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init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(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i/>
                      <w:iCs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int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</w:t>
                  </w:r>
                  <w:r w:rsidRPr="00374B04">
                    <w:rPr>
                      <w:rFonts w:ascii="Menlo-Regular" w:eastAsia="Times New Roman" w:hAnsi="Menlo-Regular" w:cs="Menlo-Regular"/>
                      <w:i/>
                      <w:iCs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n</w:t>
                  </w: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) {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140D030A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79C77C51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19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74F91E51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   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ifstream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f_in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("full.txt");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31B20BCB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523A429D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20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201A72C7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   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ifstream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s_in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("skeleton.txt");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7ED4FE47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167B39E0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21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1067F2A9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   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for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(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i/>
                      <w:iCs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int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i = 0; i &lt; n; i++) {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76B01C1E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4C2BF589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22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4D775978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       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for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(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i/>
                      <w:iCs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int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j = 0; j &lt; n; j++) {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0054D0EA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5D33AEB2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23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22C1CFFD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           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f_in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&gt;&gt;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fullMatrix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[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index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(i, j, n)];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1751E558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50DF56BB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24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230F26D8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           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s_in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&gt;&gt;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skeletonMatrix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[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index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(i, j, n)];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1BA839EE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3BD80F46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25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6ACED402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        }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47569200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1FC313D7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26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19DCD14F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    }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3AC7E012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5F2BDCB8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27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30BF6D11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   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f_in.close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();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497EF2EF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20EBE38A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28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1484E62C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   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s_in.close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();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05282FD9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263AA992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29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33880B59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}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63C3596F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71C05B7D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30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7B82CB6F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 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2D892F3B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584AD7C1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31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4A43FE8C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i/>
                      <w:iCs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void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print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(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i/>
                      <w:iCs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int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*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i/>
                      <w:iCs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matrix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,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i/>
                      <w:iCs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int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</w:t>
                  </w:r>
                  <w:r w:rsidRPr="00374B04">
                    <w:rPr>
                      <w:rFonts w:ascii="Menlo-Regular" w:eastAsia="Times New Roman" w:hAnsi="Menlo-Regular" w:cs="Menlo-Regular"/>
                      <w:i/>
                      <w:iCs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n</w:t>
                  </w: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) {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43ED70A8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02E5B345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32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411B0075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   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for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(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i/>
                      <w:iCs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int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i = 0; i &lt; n; i++) {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018DBA7C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0707B9F2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33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4E753561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       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for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(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i/>
                      <w:iCs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int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j = 0; j &lt; n; j++) {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0CBEC81F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3537DE45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34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3B56D1E3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           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cout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&lt;&lt;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matrix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[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index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(i, j, n)] &lt;&lt; " ";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48FE0873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0E10168C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35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1A3D9EB3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        }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6C6B7DC0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5497124C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36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42A5C460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       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cout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&lt;&lt;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endl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;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1D08EA88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72C417A6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37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67CC2088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    }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1C5FA546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7A1A372C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38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5AC39608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}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6764111C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1C542548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39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6326ED22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 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0DCF7B94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04F13E43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40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35EE30B6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i/>
                      <w:iCs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void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master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(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i/>
                      <w:iCs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int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i/>
                      <w:iCs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size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,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i/>
                      <w:iCs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int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i/>
                      <w:iCs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rank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) {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658C3C4E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6BC49EDA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41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710EF2F9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   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init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(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size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);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5BDEB740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4FF2744C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42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23645A08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 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0829D90F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0A2903FF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43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628AF6C5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   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MPI_Barrier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(MPI_COMM_WORLD);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58AEC973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4878C0BB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44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5B86AD2F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   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MPI_Bcast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(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fullMatrix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,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size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*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size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, MPI_INT, 0, MPI_COMM_WORLD);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11BC0066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447337C3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45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132F1EC4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 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7C3F4BE1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74680F8F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46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5729DE3A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   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MPI_Barrier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(MPI_COMM_WORLD);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0100C0E4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234EFDC3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47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2869E19B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   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MPI_Bcast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(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skeletonMatrix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,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size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*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size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, MPI_INT, 0, MPI_COMM_WORLD);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5D3910D8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14F4AC8B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48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098C0F71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 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453E1AC7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714805CC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49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731344AA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   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cout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&lt;&lt; "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Please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input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message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: (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max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" &lt;&lt; (MESSAGE_LEN - 1) / 2 &lt;&lt; ")" &lt;&lt;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endl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;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50048789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7A962938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50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6DB83CE1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   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message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=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new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i/>
                      <w:iCs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char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[MESSAGE_LEN];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05908AEF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58D08017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51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51CECCB8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   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cin.getline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(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message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, MESSAGE_LEN);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1BF7051B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152EAF5F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52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3B0A79FF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   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cout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&lt;&lt;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endl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;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095815F9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6E8B8BA3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53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7A78DA35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 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32A65A47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134FA888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54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72013049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   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i/>
                      <w:iCs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int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sendCount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= 0;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061C1FAC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32E23614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55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2B416067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   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for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(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i/>
                      <w:iCs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int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i = 0; i &lt;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size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; i++) {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68338002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7FF7AB33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56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5B6FB9B0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       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if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(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skeletonMatrix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[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index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(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rank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, i,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size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)] == 1) {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264EEC20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1AC2BC39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57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3BBB94F9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           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MPI_Send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(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message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, MESSAGE_LEN, MPI_CHAR, i, 0, MPI_COMM_WORLD);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58E22D34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3CC54F08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58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7875C3B7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           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sendCount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++;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658EB33A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77ED091E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59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5B83ACF2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        }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6182894F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2E7EA6D1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lastRenderedPageBreak/>
                    <w:t>  60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4BD2653C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    }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1881109D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67DA85B8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61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4548E4DF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 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7500918D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2A670318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62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4CEE8211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   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while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(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sendCount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) {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32F9E46B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31DCC416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63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7D5B4F30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       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MPI_Recv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(NULL, 0, MPI_INT, MPI_ANY_SOURCE, 1, MPI_COMM_WORLD, &amp;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status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);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28F5E232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37BC99A4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64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595EE7F7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       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sendCount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--;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37F55BE0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7BF36E7A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65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44E2481D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    }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5BA94387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5AD263F6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66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5451A810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 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0DB5DEB7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07908A75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67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4F1C5A02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   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cout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&lt;&lt;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endl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&lt;&lt; "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Full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matrix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: " &lt;&lt;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endl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;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05E06F10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152DB9BF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68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163B8EC2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   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print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(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fullMatrix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,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size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);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3E858B12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0E117056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69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4E0F5D92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   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cout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&lt;&lt;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endl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&lt;&lt; "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Skeleton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matrix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: " &lt;&lt;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endl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;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58E1AA76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243513FF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70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234CEB0A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   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print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(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skeletonMatrix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,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size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);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39B0C80C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645543D0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71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36175F53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}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1A74FF2E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4DF7467B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72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2257B986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 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2141E2DC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156E55B7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73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44DB0454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i/>
                      <w:iCs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void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slave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(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i/>
                      <w:iCs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int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i/>
                      <w:iCs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size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,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i/>
                      <w:iCs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int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i/>
                      <w:iCs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rank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) {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2FE88566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77A8CB50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74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218CC183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   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MPI_Barrier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(MPI_COMM_WORLD);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01C09240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0652667C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75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22326104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   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MPI_Bcast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(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fullMatrix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,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size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*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size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, MPI_INT, 0, MPI_COMM_WORLD);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0FF2BAC3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53B752C7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76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3AEF789C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 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6ADB5FE1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6DF38641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77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32726D64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   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MPI_Barrier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(MPI_COMM_WORLD);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5EF6D5E4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7CFA30AC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78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252A3318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   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MPI_Bcast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(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skeletonMatrix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,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size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*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size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, MPI_INT, 0, MPI_COMM_WORLD);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66EFB2E0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3E78722E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79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2DC12D32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 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5D6B4DB0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14AE21CE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80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77539AEC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   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message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=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new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i/>
                      <w:iCs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char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[MESSAGE_LEN];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2DDE4F19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78903FD0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81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50ECF776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   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MPI_Recv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(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message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, MESSAGE_LEN, MPI_CHAR, MPI_ANY_SOURCE, 0, MPI_COMM_WORLD, &amp;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status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);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1FE894F5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448D34C5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82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782E365D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   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cout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&lt;&lt; "r[" &lt;&lt;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status.MPI_SOURCE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&lt;&lt; "] -&gt; r[" &lt;&lt;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rank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&lt;&lt; "]: '" &lt;&lt;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message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&lt;&lt; "'" &lt;&lt;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endl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;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3AE5CC66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38A7488E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83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0497495B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 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53E14451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1CDF4291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84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3C098287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   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i/>
                      <w:iCs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int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countSends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= 0;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4A72296C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0406B803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85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10CE03BD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   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for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(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i/>
                      <w:iCs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int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i = 0; i &lt;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size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; i++) {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35E7868A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18AC042E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86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1A291A6D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       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if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(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skeletonMatrix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[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index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(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rank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, i,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size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)] == 1) {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091E6A00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0E2125CA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87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28B37F11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           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MPI_Send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(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message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, MESSAGE_LEN, MPI_CHAR, i, 0, MPI_COMM_WORLD);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27B354CF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6ED525AA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88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0212D649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           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countSends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++;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3965B231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25C95C13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89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38DE0B56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        }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3E0FF53F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0D71D460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90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62ED20CB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    }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6BC961E8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05404224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91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0D3600CD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 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70C9342C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27BDEC48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92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3C1E4852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   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for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(;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countSends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;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countSends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--) {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26994E3A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71E379A3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93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3EBE5395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       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MPI_Recv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(NULL, 0, MPI_INT, MPI_ANY_SOURCE, 1, MPI_COMM_WORLD, NULL);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61217231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625ACB67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94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503A216F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    }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05624691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5B26BDF5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95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78523904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   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MPI_Send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(NULL, 0, MPI_INT,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status.MPI_SOURCE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, 1, MPI_COMM_WORLD);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7D1898DF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2639E2BF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96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15BC8A76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}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2B4268E1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33AD9235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97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24CEC403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 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6CAD1F28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2DBE45A6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98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7782B6D6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i/>
                      <w:iCs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int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main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(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i/>
                      <w:iCs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int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i/>
                      <w:iCs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argc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,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i/>
                      <w:iCs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char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**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i/>
                      <w:iCs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argv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) {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2AFD57AC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489145A1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 99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08291453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   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i/>
                      <w:iCs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int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size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,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rank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;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5D4A4E8E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541918B5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100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61D5AC92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   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MPI_Init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(&amp;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argc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, &amp;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argv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);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7D261611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06B47E8C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101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556775FC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   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MPI_Comm_rank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(MPI_COMM_WORLD, &amp;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rank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);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512E44E6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39297BFE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102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078695D2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   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MPI_Comm_size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(MPI_COMM_WORLD, &amp;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size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);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334CF624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7715FA73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103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2136183F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 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4E08F72B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2A8B80F8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104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44DF8548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   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fullMatrix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=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new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i/>
                      <w:iCs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int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[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size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*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size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];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1D935277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48FF088F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105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7AF82AEA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   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skeletonMatrix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=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new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i/>
                      <w:iCs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int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[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size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*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size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];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6DDD5384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37CF51A8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106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277C7D3D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    !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rank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?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master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(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size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,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rank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) :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slave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(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size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,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rank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);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7F7C899E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5ED9DE4C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107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6731E073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 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59537DB2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67B87D8A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108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2BB4FCD0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   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MPI_Finalize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();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26E62570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7309F01A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109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5F4CF880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    </w:t>
                  </w:r>
                  <w:proofErr w:type="spellStart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return</w:t>
                  </w:r>
                  <w:proofErr w:type="spellEnd"/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 xml:space="preserve"> 0;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  <w:tr w:rsidR="00374B04" w:rsidRPr="00374B04" w14:paraId="7DEA2316" w14:textId="77777777">
              <w:tc>
                <w:tcPr>
                  <w:tcW w:w="0" w:type="auto"/>
                  <w:shd w:val="clear" w:color="auto" w:fill="E5E5E5"/>
                  <w:tcMar>
                    <w:top w:w="0" w:type="dxa"/>
                    <w:left w:w="0" w:type="dxa"/>
                    <w:bottom w:w="0" w:type="dxa"/>
                    <w:right w:w="150" w:type="dxa"/>
                  </w:tcMar>
                  <w:hideMark/>
                </w:tcPr>
                <w:p w14:paraId="6636F27B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</w:rPr>
                    <w:t> 110 </w:t>
                  </w:r>
                </w:p>
              </w:tc>
              <w:tc>
                <w:tcPr>
                  <w:tcW w:w="0" w:type="auto"/>
                  <w:shd w:val="clear" w:color="auto" w:fill="FFFFFF"/>
                  <w:hideMark/>
                </w:tcPr>
                <w:p w14:paraId="65014CBF" w14:textId="77777777" w:rsidR="00374B04" w:rsidRPr="00374B04" w:rsidRDefault="00374B04" w:rsidP="00374B04">
                  <w:pPr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</w:pPr>
                  <w:r w:rsidRPr="00374B04">
                    <w:rPr>
                      <w:rFonts w:ascii="Menlo-Regular" w:eastAsia="Times New Roman" w:hAnsi="Menlo-Regular" w:cs="Menlo-Regular"/>
                      <w:color w:val="000000"/>
                      <w:sz w:val="10"/>
                      <w:szCs w:val="10"/>
                      <w:bdr w:val="none" w:sz="0" w:space="0" w:color="auto" w:frame="1"/>
                      <w:shd w:val="clear" w:color="auto" w:fill="FFFFFF"/>
                    </w:rPr>
                    <w:t>}</w:t>
                  </w:r>
                  <w:r w:rsidRPr="00374B04">
                    <w:rPr>
                      <w:rFonts w:ascii="Menlo-Regular" w:eastAsia="Times New Roman" w:hAnsi="Menlo-Regular" w:cs="Menlo-Regular"/>
                      <w:sz w:val="10"/>
                      <w:szCs w:val="10"/>
                    </w:rPr>
                    <w:t xml:space="preserve"> </w:t>
                  </w:r>
                </w:p>
              </w:tc>
            </w:tr>
          </w:tbl>
          <w:p w14:paraId="1A50EBD2" w14:textId="77777777" w:rsidR="00374B04" w:rsidRPr="00374B04" w:rsidRDefault="00374B04" w:rsidP="00374B04">
            <w:pPr>
              <w:rPr>
                <w:rFonts w:eastAsia="Times New Roman"/>
                <w:sz w:val="24"/>
              </w:rPr>
            </w:pPr>
          </w:p>
        </w:tc>
        <w:tc>
          <w:tcPr>
            <w:tcW w:w="0" w:type="auto"/>
            <w:shd w:val="clear" w:color="auto" w:fill="FFFFFF"/>
            <w:vAlign w:val="center"/>
            <w:hideMark/>
          </w:tcPr>
          <w:p w14:paraId="2D738F43" w14:textId="77777777" w:rsidR="00374B04" w:rsidRPr="00374B04" w:rsidRDefault="00374B04" w:rsidP="00374B04">
            <w:pPr>
              <w:rPr>
                <w:rFonts w:eastAsia="Times New Roman"/>
                <w:sz w:val="20"/>
                <w:szCs w:val="20"/>
              </w:rPr>
            </w:pPr>
          </w:p>
        </w:tc>
      </w:tr>
    </w:tbl>
    <w:p w14:paraId="07BC0635" w14:textId="77777777" w:rsidR="00734EF4" w:rsidRPr="00374B04" w:rsidRDefault="00734EF4" w:rsidP="00FF6714">
      <w:pPr>
        <w:jc w:val="both"/>
        <w:rPr>
          <w:b/>
          <w:bCs/>
          <w:color w:val="000080"/>
          <w:szCs w:val="28"/>
          <w:lang w:val="en-US" w:eastAsia="en-US"/>
        </w:rPr>
      </w:pPr>
    </w:p>
    <w:p w14:paraId="5346DD98" w14:textId="77777777" w:rsidR="00734EF4" w:rsidRDefault="00734EF4" w:rsidP="00734EF4">
      <w:pPr>
        <w:jc w:val="center"/>
        <w:rPr>
          <w:bCs/>
          <w:sz w:val="32"/>
          <w:szCs w:val="32"/>
          <w:lang w:eastAsia="en-US"/>
        </w:rPr>
      </w:pPr>
      <w:r>
        <w:rPr>
          <w:bCs/>
          <w:sz w:val="32"/>
          <w:szCs w:val="32"/>
          <w:lang w:eastAsia="en-US"/>
        </w:rPr>
        <w:t>4. Результаты</w:t>
      </w:r>
    </w:p>
    <w:p w14:paraId="60AFEEDA" w14:textId="77777777" w:rsidR="00734EF4" w:rsidRDefault="00734EF4" w:rsidP="00734EF4">
      <w:pPr>
        <w:jc w:val="both"/>
        <w:rPr>
          <w:bCs/>
          <w:szCs w:val="32"/>
          <w:lang w:eastAsia="en-US"/>
        </w:rPr>
      </w:pPr>
      <w:r>
        <w:rPr>
          <w:bCs/>
          <w:szCs w:val="32"/>
          <w:lang w:eastAsia="en-US"/>
        </w:rPr>
        <w:tab/>
        <w:t>На рисунке 4.1 представлен скриншот выполнения написанной программы.</w:t>
      </w:r>
    </w:p>
    <w:p w14:paraId="586B0AD8" w14:textId="77777777" w:rsidR="00734EF4" w:rsidRDefault="00374B04" w:rsidP="00734EF4">
      <w:pPr>
        <w:jc w:val="center"/>
        <w:rPr>
          <w:bCs/>
          <w:szCs w:val="32"/>
          <w:lang w:eastAsia="en-US"/>
        </w:rPr>
      </w:pPr>
      <w:r>
        <w:rPr>
          <w:bCs/>
          <w:noProof/>
          <w:szCs w:val="32"/>
        </w:rPr>
        <w:drawing>
          <wp:inline distT="0" distB="0" distL="0" distR="0" wp14:anchorId="44043CB7" wp14:editId="719A12EB">
            <wp:extent cx="3548352" cy="2722428"/>
            <wp:effectExtent l="0" t="0" r="8255" b="0"/>
            <wp:docPr id="1" name="Изображение 1" descr="../Desktop/Снимок%20экрана%202016-11-25%20в%2022.16.3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../Desktop/Снимок%20экрана%202016-11-25%20в%2022.16.32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3733" cy="27342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8BDEA8" w14:textId="77777777" w:rsidR="00734EF4" w:rsidRDefault="00734EF4" w:rsidP="00734EF4">
      <w:pPr>
        <w:jc w:val="center"/>
        <w:rPr>
          <w:bCs/>
          <w:szCs w:val="32"/>
          <w:lang w:eastAsia="en-US"/>
        </w:rPr>
      </w:pPr>
      <w:r>
        <w:rPr>
          <w:bCs/>
          <w:szCs w:val="32"/>
          <w:lang w:eastAsia="en-US"/>
        </w:rPr>
        <w:t>Рисунок 4.1 – Тестовый запуск программы</w:t>
      </w:r>
    </w:p>
    <w:p w14:paraId="19E992DF" w14:textId="77777777" w:rsidR="00734EF4" w:rsidRDefault="00734EF4" w:rsidP="00734EF4">
      <w:pPr>
        <w:jc w:val="center"/>
        <w:rPr>
          <w:sz w:val="32"/>
          <w:szCs w:val="32"/>
        </w:rPr>
      </w:pPr>
    </w:p>
    <w:p w14:paraId="30B44590" w14:textId="77777777" w:rsidR="00734EF4" w:rsidRDefault="00734EF4" w:rsidP="00734EF4">
      <w:pPr>
        <w:jc w:val="center"/>
        <w:rPr>
          <w:sz w:val="32"/>
          <w:szCs w:val="32"/>
        </w:rPr>
      </w:pPr>
      <w:r>
        <w:rPr>
          <w:sz w:val="32"/>
          <w:szCs w:val="32"/>
        </w:rPr>
        <w:t>Вывод</w:t>
      </w:r>
    </w:p>
    <w:p w14:paraId="0EDD62E8" w14:textId="77777777" w:rsidR="00734EF4" w:rsidRPr="00734EF4" w:rsidRDefault="00734EF4" w:rsidP="00734EF4">
      <w:pPr>
        <w:jc w:val="both"/>
        <w:rPr>
          <w:sz w:val="32"/>
          <w:szCs w:val="32"/>
        </w:rPr>
      </w:pPr>
      <w:r>
        <w:tab/>
        <w:t>В ходе выполнения лабораторной работы были исследованы алгоритмические методы построения взаимодействия распределено выполняющихся процессов, закреплены практические навыки построения модели «зонд-эхо», «распределенных семафоров» и «передача маркера».</w:t>
      </w:r>
      <w:bookmarkStart w:id="0" w:name="_GoBack"/>
      <w:bookmarkEnd w:id="0"/>
    </w:p>
    <w:sectPr w:rsidR="00734EF4" w:rsidRPr="00734EF4" w:rsidSect="00734EF4">
      <w:headerReference w:type="default" r:id="rId9"/>
      <w:pgSz w:w="11906" w:h="16838"/>
      <w:pgMar w:top="1134" w:right="850" w:bottom="1134" w:left="1701" w:header="708" w:footer="708" w:gutter="0"/>
      <w:pgNumType w:start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DD7B06B" w14:textId="77777777" w:rsidR="00ED55C4" w:rsidRDefault="00ED55C4" w:rsidP="00734EF4">
      <w:r>
        <w:separator/>
      </w:r>
    </w:p>
  </w:endnote>
  <w:endnote w:type="continuationSeparator" w:id="0">
    <w:p w14:paraId="21FE180D" w14:textId="77777777" w:rsidR="00ED55C4" w:rsidRDefault="00ED55C4" w:rsidP="00734EF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  <w:font w:name="Segoe UI">
    <w:charset w:val="CC"/>
    <w:family w:val="swiss"/>
    <w:pitch w:val="variable"/>
    <w:sig w:usb0="E4002EFF" w:usb1="C000E47F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Menlo-Regular">
    <w:charset w:val="00"/>
    <w:family w:val="auto"/>
    <w:pitch w:val="variable"/>
    <w:sig w:usb0="E60022FF" w:usb1="D200F9FB" w:usb2="02000028" w:usb3="00000000" w:csb0="000001D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81ADBD9" w14:textId="77777777" w:rsidR="00ED55C4" w:rsidRDefault="00ED55C4" w:rsidP="00734EF4">
      <w:r>
        <w:separator/>
      </w:r>
    </w:p>
  </w:footnote>
  <w:footnote w:type="continuationSeparator" w:id="0">
    <w:p w14:paraId="4043043A" w14:textId="77777777" w:rsidR="00ED55C4" w:rsidRDefault="00ED55C4" w:rsidP="00734EF4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3119"/>
      <w:gridCol w:w="3119"/>
      <w:gridCol w:w="3117"/>
    </w:tblGrid>
    <w:tr w:rsidR="00734EF4" w:rsidRPr="00734EF4" w14:paraId="1FBEC756" w14:textId="77777777">
      <w:trPr>
        <w:trHeight w:val="720"/>
      </w:trPr>
      <w:tc>
        <w:tcPr>
          <w:tcW w:w="1667" w:type="pct"/>
        </w:tcPr>
        <w:p w14:paraId="1025EFC1" w14:textId="77777777" w:rsidR="00734EF4" w:rsidRDefault="00734EF4">
          <w:pPr>
            <w:pStyle w:val="a7"/>
            <w:tabs>
              <w:tab w:val="clear" w:pos="4677"/>
              <w:tab w:val="clear" w:pos="9355"/>
            </w:tabs>
            <w:rPr>
              <w:color w:val="5B9BD5" w:themeColor="accent1"/>
            </w:rPr>
          </w:pPr>
        </w:p>
      </w:tc>
      <w:tc>
        <w:tcPr>
          <w:tcW w:w="1667" w:type="pct"/>
        </w:tcPr>
        <w:p w14:paraId="1A6B8AA5" w14:textId="77777777" w:rsidR="00734EF4" w:rsidRDefault="00734EF4">
          <w:pPr>
            <w:pStyle w:val="a7"/>
            <w:tabs>
              <w:tab w:val="clear" w:pos="4677"/>
              <w:tab w:val="clear" w:pos="9355"/>
            </w:tabs>
            <w:jc w:val="center"/>
            <w:rPr>
              <w:color w:val="5B9BD5" w:themeColor="accent1"/>
            </w:rPr>
          </w:pPr>
        </w:p>
      </w:tc>
      <w:tc>
        <w:tcPr>
          <w:tcW w:w="1666" w:type="pct"/>
        </w:tcPr>
        <w:p w14:paraId="2AB29304" w14:textId="77777777" w:rsidR="00734EF4" w:rsidRPr="00734EF4" w:rsidRDefault="00734EF4">
          <w:pPr>
            <w:pStyle w:val="a7"/>
            <w:tabs>
              <w:tab w:val="clear" w:pos="4677"/>
              <w:tab w:val="clear" w:pos="9355"/>
            </w:tabs>
            <w:jc w:val="right"/>
          </w:pPr>
          <w:r w:rsidRPr="00734EF4">
            <w:rPr>
              <w:sz w:val="24"/>
            </w:rPr>
            <w:fldChar w:fldCharType="begin"/>
          </w:r>
          <w:r w:rsidRPr="00734EF4">
            <w:rPr>
              <w:sz w:val="24"/>
            </w:rPr>
            <w:instrText>PAGE   \* MERGEFORMAT</w:instrText>
          </w:r>
          <w:r w:rsidRPr="00734EF4">
            <w:rPr>
              <w:sz w:val="24"/>
            </w:rPr>
            <w:fldChar w:fldCharType="separate"/>
          </w:r>
          <w:r w:rsidR="00847701">
            <w:rPr>
              <w:noProof/>
              <w:sz w:val="24"/>
            </w:rPr>
            <w:t>1</w:t>
          </w:r>
          <w:r w:rsidRPr="00734EF4">
            <w:rPr>
              <w:sz w:val="24"/>
            </w:rPr>
            <w:fldChar w:fldCharType="end"/>
          </w:r>
        </w:p>
      </w:tc>
    </w:tr>
  </w:tbl>
  <w:p w14:paraId="74F201A2" w14:textId="77777777" w:rsidR="00734EF4" w:rsidRDefault="00734EF4">
    <w:pPr>
      <w:pStyle w:val="a7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91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72E46"/>
    <w:rsid w:val="00135953"/>
    <w:rsid w:val="002A6AA1"/>
    <w:rsid w:val="00374B04"/>
    <w:rsid w:val="00397FEF"/>
    <w:rsid w:val="00734EF4"/>
    <w:rsid w:val="00847701"/>
    <w:rsid w:val="00A72E46"/>
    <w:rsid w:val="00ED55C4"/>
    <w:rsid w:val="00FF67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645181D"/>
  <w15:chartTrackingRefBased/>
  <w15:docId w15:val="{91519FBF-1DB7-4B4C-89CE-2F74182EAD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8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  <w:rsid w:val="00397FEF"/>
    <w:pPr>
      <w:spacing w:after="0" w:line="240" w:lineRule="auto"/>
    </w:pPr>
    <w:rPr>
      <w:rFonts w:ascii="Times New Roman" w:hAnsi="Times New Roman" w:cs="Times New Roman"/>
      <w:sz w:val="28"/>
      <w:szCs w:val="24"/>
      <w:lang w:eastAsia="ru-RU"/>
    </w:rPr>
  </w:style>
  <w:style w:type="paragraph" w:styleId="1">
    <w:name w:val="heading 1"/>
    <w:link w:val="10"/>
    <w:uiPriority w:val="9"/>
    <w:qFormat/>
    <w:rsid w:val="00734EF4"/>
    <w:pPr>
      <w:keepNext/>
      <w:spacing w:after="120" w:line="240" w:lineRule="auto"/>
      <w:jc w:val="center"/>
      <w:outlineLvl w:val="0"/>
    </w:pPr>
    <w:rPr>
      <w:rFonts w:ascii="Times New Roman" w:eastAsia="Times New Roman" w:hAnsi="Times New Roman" w:cs="Times New Roman"/>
      <w:b/>
      <w:bCs/>
      <w:caps/>
      <w:kern w:val="32"/>
      <w:sz w:val="20"/>
      <w:szCs w:val="2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734EF4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397FEF"/>
    <w:pPr>
      <w:spacing w:after="0" w:line="240" w:lineRule="auto"/>
    </w:pPr>
  </w:style>
  <w:style w:type="paragraph" w:styleId="a4">
    <w:name w:val="Body Text Indent"/>
    <w:basedOn w:val="a"/>
    <w:link w:val="a5"/>
    <w:rsid w:val="00397FEF"/>
    <w:pPr>
      <w:widowControl w:val="0"/>
      <w:suppressAutoHyphens/>
      <w:ind w:firstLine="540"/>
      <w:jc w:val="both"/>
    </w:pPr>
    <w:rPr>
      <w:rFonts w:eastAsia="Times New Roman"/>
      <w:szCs w:val="20"/>
    </w:rPr>
  </w:style>
  <w:style w:type="character" w:customStyle="1" w:styleId="a5">
    <w:name w:val="Основной текст с отступом Знак"/>
    <w:basedOn w:val="a0"/>
    <w:link w:val="a4"/>
    <w:rsid w:val="00397FEF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6">
    <w:name w:val="List Paragraph"/>
    <w:basedOn w:val="a"/>
    <w:uiPriority w:val="34"/>
    <w:qFormat/>
    <w:rsid w:val="00FF6714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734EF4"/>
    <w:rPr>
      <w:rFonts w:ascii="Times New Roman" w:eastAsia="Times New Roman" w:hAnsi="Times New Roman" w:cs="Times New Roman"/>
      <w:b/>
      <w:bCs/>
      <w:caps/>
      <w:kern w:val="32"/>
      <w:sz w:val="20"/>
      <w:szCs w:val="20"/>
    </w:rPr>
  </w:style>
  <w:style w:type="character" w:customStyle="1" w:styleId="20">
    <w:name w:val="Заголовок 2 Знак"/>
    <w:basedOn w:val="a0"/>
    <w:link w:val="2"/>
    <w:uiPriority w:val="9"/>
    <w:semiHidden/>
    <w:rsid w:val="00734EF4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ru-RU"/>
    </w:rPr>
  </w:style>
  <w:style w:type="paragraph" w:customStyle="1" w:styleId="Middleforpictures">
    <w:name w:val="Middle for pictures"/>
    <w:basedOn w:val="a"/>
    <w:link w:val="MiddleforpicturesChar"/>
    <w:qFormat/>
    <w:rsid w:val="00734EF4"/>
    <w:pPr>
      <w:spacing w:before="120" w:after="120"/>
      <w:jc w:val="center"/>
    </w:pPr>
    <w:rPr>
      <w:rFonts w:eastAsia="Times New Roman"/>
      <w:sz w:val="20"/>
      <w:szCs w:val="20"/>
      <w:lang w:val="x-none" w:eastAsia="x-none"/>
    </w:rPr>
  </w:style>
  <w:style w:type="character" w:customStyle="1" w:styleId="MiddleforpicturesChar">
    <w:name w:val="Middle for pictures Char"/>
    <w:link w:val="Middleforpictures"/>
    <w:rsid w:val="00734EF4"/>
    <w:rPr>
      <w:rFonts w:ascii="Times New Roman" w:eastAsia="Times New Roman" w:hAnsi="Times New Roman" w:cs="Times New Roman"/>
      <w:sz w:val="20"/>
      <w:szCs w:val="20"/>
      <w:lang w:val="x-none" w:eastAsia="x-none"/>
    </w:rPr>
  </w:style>
  <w:style w:type="paragraph" w:styleId="a7">
    <w:name w:val="header"/>
    <w:basedOn w:val="a"/>
    <w:link w:val="a8"/>
    <w:uiPriority w:val="99"/>
    <w:unhideWhenUsed/>
    <w:rsid w:val="00734EF4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734EF4"/>
    <w:rPr>
      <w:rFonts w:ascii="Times New Roman" w:hAnsi="Times New Roman" w:cs="Times New Roman"/>
      <w:sz w:val="28"/>
      <w:szCs w:val="24"/>
      <w:lang w:eastAsia="ru-RU"/>
    </w:rPr>
  </w:style>
  <w:style w:type="paragraph" w:styleId="a9">
    <w:name w:val="footer"/>
    <w:basedOn w:val="a"/>
    <w:link w:val="aa"/>
    <w:uiPriority w:val="99"/>
    <w:unhideWhenUsed/>
    <w:rsid w:val="00734EF4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734EF4"/>
    <w:rPr>
      <w:rFonts w:ascii="Times New Roman" w:hAnsi="Times New Roman" w:cs="Times New Roman"/>
      <w:sz w:val="28"/>
      <w:szCs w:val="24"/>
      <w:lang w:eastAsia="ru-RU"/>
    </w:rPr>
  </w:style>
  <w:style w:type="paragraph" w:styleId="ab">
    <w:name w:val="Balloon Text"/>
    <w:basedOn w:val="a"/>
    <w:link w:val="ac"/>
    <w:uiPriority w:val="99"/>
    <w:semiHidden/>
    <w:unhideWhenUsed/>
    <w:rsid w:val="00734EF4"/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rsid w:val="00734EF4"/>
    <w:rPr>
      <w:rFonts w:ascii="Segoe UI" w:hAnsi="Segoe UI" w:cs="Segoe UI"/>
      <w:sz w:val="18"/>
      <w:szCs w:val="18"/>
      <w:lang w:eastAsia="ru-RU"/>
    </w:rPr>
  </w:style>
  <w:style w:type="paragraph" w:styleId="HTML">
    <w:name w:val="HTML Preformatted"/>
    <w:basedOn w:val="a"/>
    <w:link w:val="HTML0"/>
    <w:uiPriority w:val="99"/>
    <w:unhideWhenUsed/>
    <w:rsid w:val="00374B0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374B04"/>
    <w:rPr>
      <w:rFonts w:ascii="Courier New" w:hAnsi="Courier New" w:cs="Courier New"/>
      <w:sz w:val="20"/>
      <w:szCs w:val="20"/>
      <w:lang w:eastAsia="ru-RU"/>
    </w:rPr>
  </w:style>
  <w:style w:type="character" w:customStyle="1" w:styleId="italic">
    <w:name w:val="italic"/>
    <w:basedOn w:val="a0"/>
    <w:rsid w:val="00374B0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84415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3778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2617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8827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4554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3524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1288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9596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4362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6761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148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152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194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9553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4583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1560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9242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176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9914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5243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2659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6699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1951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126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2421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920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99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6496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4888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0450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284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364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1609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259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5722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7188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871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5739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2112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7079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9474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528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5619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016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585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9472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0616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6910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6986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8273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5343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0709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0707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6110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0879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2805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5585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2597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1871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7342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1549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9877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70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9636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9152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5694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7175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5985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2800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5641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3272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7481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444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5720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6735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6442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01669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6944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5531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2099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9390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141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9198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332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1398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005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0430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747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5131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792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4145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8265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5076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1268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769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1527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2709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083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4545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862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3546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2518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601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6130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0215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603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45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4190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000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29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1782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5718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4" Type="http://schemas.openxmlformats.org/officeDocument/2006/relationships/footnotes" Target="footnotes.xml"/><Relationship Id="rId5" Type="http://schemas.openxmlformats.org/officeDocument/2006/relationships/endnotes" Target="endnotes.xml"/><Relationship Id="rId6" Type="http://schemas.openxmlformats.org/officeDocument/2006/relationships/image" Target="media/image1.emf"/><Relationship Id="rId7" Type="http://schemas.openxmlformats.org/officeDocument/2006/relationships/oleObject" Target="embeddings/oleObject1.bin"/><Relationship Id="rId8" Type="http://schemas.openxmlformats.org/officeDocument/2006/relationships/image" Target="media/image2.png"/><Relationship Id="rId9" Type="http://schemas.openxmlformats.org/officeDocument/2006/relationships/header" Target="header1.xml"/><Relationship Id="rId10" Type="http://schemas.openxmlformats.org/officeDocument/2006/relationships/fontTable" Target="fontTable.xml"/><Relationship Id="rId11" Type="http://schemas.openxmlformats.org/officeDocument/2006/relationships/theme" Target="theme/theme1.xml"/><Relationship Id="rId1" Type="http://schemas.openxmlformats.org/officeDocument/2006/relationships/styles" Target="styles.xml"/><Relationship Id="rId2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857</Words>
  <Characters>4891</Characters>
  <Application>Microsoft Macintosh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lya</dc:creator>
  <cp:keywords/>
  <dc:description/>
  <cp:lastModifiedBy>пользователь Microsoft Office</cp:lastModifiedBy>
  <cp:revision>2</cp:revision>
  <cp:lastPrinted>2016-11-25T19:24:00Z</cp:lastPrinted>
  <dcterms:created xsi:type="dcterms:W3CDTF">2016-11-25T19:32:00Z</dcterms:created>
  <dcterms:modified xsi:type="dcterms:W3CDTF">2016-11-25T19:32:00Z</dcterms:modified>
</cp:coreProperties>
</file>